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B20BF1" w14:textId="3DD2C055" w:rsidR="003904F3" w:rsidRDefault="001A1E4D">
      <w:r>
        <w:object w:dxaOrig="15075" w:dyaOrig="11086" w14:anchorId="5D9AEC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3.05pt;height:519.65pt" o:ole="">
            <v:imagedata r:id="rId4" o:title=""/>
          </v:shape>
          <o:OLEObject Type="Embed" ProgID="Visio.Drawing.15" ShapeID="_x0000_i1025" DrawAspect="Content" ObjectID="_1739537428" r:id="rId5"/>
        </w:object>
      </w:r>
    </w:p>
    <w:sectPr w:rsidR="003904F3" w:rsidSect="00A31CBA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6"/>
  <w:proofState w:spelling="clean" w:grammar="clean"/>
  <w:defaultTabStop w:val="720"/>
  <w:hyphenationZone w:val="396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1CBA"/>
    <w:rsid w:val="001A1E4D"/>
    <w:rsid w:val="001A6A1C"/>
    <w:rsid w:val="003904F3"/>
    <w:rsid w:val="00765CEC"/>
    <w:rsid w:val="008056BF"/>
    <w:rsid w:val="00A31CBA"/>
    <w:rsid w:val="00D908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F058323"/>
  <w15:chartTrackingRefBased/>
  <w15:docId w15:val="{465F745D-B5DE-40DE-BECD-16594BCA6D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prastasis">
    <w:name w:val="Normal"/>
    <w:qFormat/>
  </w:style>
  <w:style w:type="character" w:default="1" w:styleId="Numatytasispastraiposriftas">
    <w:name w:val="Default Paragraph Font"/>
    <w:uiPriority w:val="1"/>
    <w:semiHidden/>
    <w:unhideWhenUsed/>
  </w:style>
  <w:style w:type="table" w:default="1" w:styleId="prastojilent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raonr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8</Words>
  <Characters>1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tautas Povilaitis</dc:creator>
  <cp:keywords/>
  <dc:description/>
  <cp:lastModifiedBy>Algirdas Leleiva</cp:lastModifiedBy>
  <cp:revision>2</cp:revision>
  <dcterms:created xsi:type="dcterms:W3CDTF">2023-03-05T14:04:00Z</dcterms:created>
  <dcterms:modified xsi:type="dcterms:W3CDTF">2023-03-05T14:04:00Z</dcterms:modified>
</cp:coreProperties>
</file>